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969696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969696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969696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9696969"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39696970"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3969697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9696972"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39696973"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9696974"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9696975"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lastRenderedPageBreak/>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9696976"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lastRenderedPageBreak/>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9696977"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9696978"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lastRenderedPageBreak/>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9696979"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39696980"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lastRenderedPageBreak/>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lastRenderedPageBreak/>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lastRenderedPageBreak/>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lastRenderedPageBreak/>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lastRenderedPageBreak/>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39696981"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lastRenderedPageBreak/>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39696982" r:id="rId52"/>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lastRenderedPageBreak/>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C85B49"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r>
        <w:t xml:space="preserve">    "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39696983" r:id="rId55"/>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9696984"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39696985"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39696986" r:id="rId67"/>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39696987"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39696988" r:id="rId72"/>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C85B49"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5"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5"/>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6" w:name="OLE_LINK4"/>
      <w:bookmarkStart w:id="7"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6"/>
    <w:bookmarkEnd w:id="7"/>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bl>
    <w:p w:rsidR="00C966CE" w:rsidRPr="00CC0E8C" w:rsidRDefault="00C966CE" w:rsidP="00C966CE">
      <w:bookmarkStart w:id="8" w:name="_GoBack"/>
      <w:bookmarkEnd w:id="8"/>
    </w:p>
    <w:sectPr w:rsidR="00C966CE" w:rsidRPr="00CC0E8C">
      <w:head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5B49" w:rsidRDefault="00C85B49" w:rsidP="00552579">
      <w:r>
        <w:separator/>
      </w:r>
    </w:p>
  </w:endnote>
  <w:endnote w:type="continuationSeparator" w:id="0">
    <w:p w:rsidR="00C85B49" w:rsidRDefault="00C85B49"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5B49" w:rsidRDefault="00C85B49" w:rsidP="00552579">
      <w:r>
        <w:separator/>
      </w:r>
    </w:p>
  </w:footnote>
  <w:footnote w:type="continuationSeparator" w:id="0">
    <w:p w:rsidR="00C85B49" w:rsidRDefault="00C85B49"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A0147"/>
    <w:rsid w:val="000A18EA"/>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1BEC"/>
    <w:rsid w:val="000E288B"/>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531F6"/>
    <w:rsid w:val="00255262"/>
    <w:rsid w:val="002617EB"/>
    <w:rsid w:val="00261DC8"/>
    <w:rsid w:val="00273C3E"/>
    <w:rsid w:val="00277ADE"/>
    <w:rsid w:val="00281A99"/>
    <w:rsid w:val="00285053"/>
    <w:rsid w:val="00291AF2"/>
    <w:rsid w:val="00292D2C"/>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4D9A"/>
    <w:rsid w:val="00305694"/>
    <w:rsid w:val="003060CF"/>
    <w:rsid w:val="003072B9"/>
    <w:rsid w:val="00307B45"/>
    <w:rsid w:val="00311FBB"/>
    <w:rsid w:val="00313D72"/>
    <w:rsid w:val="00316991"/>
    <w:rsid w:val="00316B23"/>
    <w:rsid w:val="00321056"/>
    <w:rsid w:val="00321B59"/>
    <w:rsid w:val="003222B1"/>
    <w:rsid w:val="0032309A"/>
    <w:rsid w:val="003233E8"/>
    <w:rsid w:val="00330DB2"/>
    <w:rsid w:val="00331A76"/>
    <w:rsid w:val="00332E51"/>
    <w:rsid w:val="00334AF2"/>
    <w:rsid w:val="00335C2E"/>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055D"/>
    <w:rsid w:val="003B1D32"/>
    <w:rsid w:val="003B287A"/>
    <w:rsid w:val="003B30EF"/>
    <w:rsid w:val="003B6E7F"/>
    <w:rsid w:val="003C0F5F"/>
    <w:rsid w:val="003C1A05"/>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3D6C"/>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70D"/>
    <w:rsid w:val="00525CD9"/>
    <w:rsid w:val="00526630"/>
    <w:rsid w:val="00530081"/>
    <w:rsid w:val="005347EC"/>
    <w:rsid w:val="00537E39"/>
    <w:rsid w:val="00537F8D"/>
    <w:rsid w:val="00540F5F"/>
    <w:rsid w:val="005418BA"/>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1CE5"/>
    <w:rsid w:val="005738F9"/>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A2639"/>
    <w:rsid w:val="006A3D00"/>
    <w:rsid w:val="006A3EA6"/>
    <w:rsid w:val="006A4EED"/>
    <w:rsid w:val="006B0238"/>
    <w:rsid w:val="006B063D"/>
    <w:rsid w:val="006B1BB1"/>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302D"/>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F07"/>
    <w:rsid w:val="007B721D"/>
    <w:rsid w:val="007C0B94"/>
    <w:rsid w:val="007C0DFA"/>
    <w:rsid w:val="007D087B"/>
    <w:rsid w:val="007D0DF6"/>
    <w:rsid w:val="007D18E0"/>
    <w:rsid w:val="007D2355"/>
    <w:rsid w:val="007D397D"/>
    <w:rsid w:val="007D4B29"/>
    <w:rsid w:val="007D6853"/>
    <w:rsid w:val="007E1249"/>
    <w:rsid w:val="007E15A9"/>
    <w:rsid w:val="007E17B8"/>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1049"/>
    <w:rsid w:val="00893769"/>
    <w:rsid w:val="0089761C"/>
    <w:rsid w:val="008A15EC"/>
    <w:rsid w:val="008A185E"/>
    <w:rsid w:val="008A27FD"/>
    <w:rsid w:val="008A3A21"/>
    <w:rsid w:val="008A5162"/>
    <w:rsid w:val="008B073B"/>
    <w:rsid w:val="008B2484"/>
    <w:rsid w:val="008B2E39"/>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11476"/>
    <w:rsid w:val="0091318C"/>
    <w:rsid w:val="009133F0"/>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60E93"/>
    <w:rsid w:val="00960FC3"/>
    <w:rsid w:val="009614C3"/>
    <w:rsid w:val="009618FA"/>
    <w:rsid w:val="00963F49"/>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769"/>
    <w:rsid w:val="009C3DB4"/>
    <w:rsid w:val="009C4B38"/>
    <w:rsid w:val="009C4B75"/>
    <w:rsid w:val="009C69C6"/>
    <w:rsid w:val="009D0FB3"/>
    <w:rsid w:val="009D2467"/>
    <w:rsid w:val="009D25B3"/>
    <w:rsid w:val="009D37A4"/>
    <w:rsid w:val="009D473D"/>
    <w:rsid w:val="009D4878"/>
    <w:rsid w:val="009D4C9E"/>
    <w:rsid w:val="009E03AC"/>
    <w:rsid w:val="009E4474"/>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732FC"/>
    <w:rsid w:val="00A7595D"/>
    <w:rsid w:val="00A7744F"/>
    <w:rsid w:val="00A81A03"/>
    <w:rsid w:val="00A820F4"/>
    <w:rsid w:val="00A86322"/>
    <w:rsid w:val="00A90A02"/>
    <w:rsid w:val="00A9158D"/>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D69B6"/>
    <w:rsid w:val="00AD7C4C"/>
    <w:rsid w:val="00AE09A9"/>
    <w:rsid w:val="00AE0BA0"/>
    <w:rsid w:val="00AE1D8E"/>
    <w:rsid w:val="00AE46BB"/>
    <w:rsid w:val="00AE6AF4"/>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3EC"/>
    <w:rsid w:val="00B737F4"/>
    <w:rsid w:val="00B74523"/>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95A"/>
    <w:rsid w:val="00C13C63"/>
    <w:rsid w:val="00C1402E"/>
    <w:rsid w:val="00C1716E"/>
    <w:rsid w:val="00C17B7F"/>
    <w:rsid w:val="00C24259"/>
    <w:rsid w:val="00C26AA8"/>
    <w:rsid w:val="00C3286D"/>
    <w:rsid w:val="00C37670"/>
    <w:rsid w:val="00C41277"/>
    <w:rsid w:val="00C41314"/>
    <w:rsid w:val="00C422B1"/>
    <w:rsid w:val="00C44F7D"/>
    <w:rsid w:val="00C451A6"/>
    <w:rsid w:val="00C50289"/>
    <w:rsid w:val="00C5094D"/>
    <w:rsid w:val="00C52DCC"/>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85B49"/>
    <w:rsid w:val="00C90A31"/>
    <w:rsid w:val="00C91104"/>
    <w:rsid w:val="00C91287"/>
    <w:rsid w:val="00C94E31"/>
    <w:rsid w:val="00C95E5C"/>
    <w:rsid w:val="00C966CE"/>
    <w:rsid w:val="00C966E9"/>
    <w:rsid w:val="00C97914"/>
    <w:rsid w:val="00CA5DB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074D"/>
    <w:rsid w:val="00DB5401"/>
    <w:rsid w:val="00DB7417"/>
    <w:rsid w:val="00DB7C77"/>
    <w:rsid w:val="00DC0E33"/>
    <w:rsid w:val="00DC41F2"/>
    <w:rsid w:val="00DC43C3"/>
    <w:rsid w:val="00DC56C9"/>
    <w:rsid w:val="00DD119E"/>
    <w:rsid w:val="00DD1DB7"/>
    <w:rsid w:val="00DD7FC0"/>
    <w:rsid w:val="00DE0A24"/>
    <w:rsid w:val="00DF0952"/>
    <w:rsid w:val="00DF1D46"/>
    <w:rsid w:val="00DF2820"/>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40305"/>
    <w:rsid w:val="00E40830"/>
    <w:rsid w:val="00E41B1B"/>
    <w:rsid w:val="00E43988"/>
    <w:rsid w:val="00E43E66"/>
    <w:rsid w:val="00E47CFF"/>
    <w:rsid w:val="00E534B2"/>
    <w:rsid w:val="00E53A3B"/>
    <w:rsid w:val="00E53CFC"/>
    <w:rsid w:val="00E55818"/>
    <w:rsid w:val="00E562C5"/>
    <w:rsid w:val="00E5788B"/>
    <w:rsid w:val="00E62337"/>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17D7"/>
    <w:rsid w:val="00ED3C34"/>
    <w:rsid w:val="00ED5C0C"/>
    <w:rsid w:val="00ED5F1A"/>
    <w:rsid w:val="00ED6E3B"/>
    <w:rsid w:val="00ED7223"/>
    <w:rsid w:val="00ED7A35"/>
    <w:rsid w:val="00EE3DB8"/>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6576"/>
    <w:rsid w:val="00F76A87"/>
    <w:rsid w:val="00F778FE"/>
    <w:rsid w:val="00F800F1"/>
    <w:rsid w:val="00F8539D"/>
    <w:rsid w:val="00F86867"/>
    <w:rsid w:val="00F87919"/>
    <w:rsid w:val="00F87CD0"/>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E79CD"/>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7718D5"/>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7EB9E3-5C70-4F51-98E9-685ABF6E3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5</TotalTime>
  <Pages>53</Pages>
  <Words>4698</Words>
  <Characters>26780</Characters>
  <Application>Microsoft Office Word</Application>
  <DocSecurity>0</DocSecurity>
  <Lines>223</Lines>
  <Paragraphs>62</Paragraphs>
  <ScaleCrop>false</ScaleCrop>
  <Company/>
  <LinksUpToDate>false</LinksUpToDate>
  <CharactersWithSpaces>314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875</cp:revision>
  <dcterms:created xsi:type="dcterms:W3CDTF">2016-07-15T02:39:00Z</dcterms:created>
  <dcterms:modified xsi:type="dcterms:W3CDTF">2016-11-03T08:49:00Z</dcterms:modified>
</cp:coreProperties>
</file>